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1" r:id="rId1"/>
  </p:sldMasterIdLst>
  <p:notesMasterIdLst>
    <p:notesMasterId r:id="rId21"/>
  </p:notesMasterIdLst>
  <p:sldIdLst>
    <p:sldId id="256" r:id="rId2"/>
    <p:sldId id="319" r:id="rId3"/>
    <p:sldId id="320" r:id="rId4"/>
    <p:sldId id="321" r:id="rId5"/>
    <p:sldId id="322" r:id="rId6"/>
    <p:sldId id="323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12" r:id="rId15"/>
    <p:sldId id="313" r:id="rId16"/>
    <p:sldId id="314" r:id="rId17"/>
    <p:sldId id="315" r:id="rId18"/>
    <p:sldId id="316" r:id="rId19"/>
    <p:sldId id="331" r:id="rId20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3120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ándor Pecsora" userId="810b1d013327c237" providerId="LiveId" clId="{0120DF26-5F73-4032-AFFA-0AE3BA9FBDED}"/>
    <pc:docChg chg="delSld">
      <pc:chgData name="Sándor Pecsora" userId="810b1d013327c237" providerId="LiveId" clId="{0120DF26-5F73-4032-AFFA-0AE3BA9FBDED}" dt="2020-09-28T06:55:14.776" v="0" actId="47"/>
      <pc:docMkLst>
        <pc:docMk/>
      </pc:docMkLst>
      <pc:sldChg chg="del">
        <pc:chgData name="Sándor Pecsora" userId="810b1d013327c237" providerId="LiveId" clId="{0120DF26-5F73-4032-AFFA-0AE3BA9FBDED}" dt="2020-09-28T06:55:14.776" v="0" actId="47"/>
        <pc:sldMkLst>
          <pc:docMk/>
          <pc:sldMk cId="1981166502" sldId="317"/>
        </pc:sldMkLst>
      </pc:sldChg>
    </pc:docChg>
  </pc:docChgLst>
  <pc:docChgLst>
    <pc:chgData name="Sándor Pecsora" userId="810b1d013327c237" providerId="LiveId" clId="{18DA6AE4-A910-46B8-A27B-657BDC316370}"/>
    <pc:docChg chg="modSld">
      <pc:chgData name="Sándor Pecsora" userId="810b1d013327c237" providerId="LiveId" clId="{18DA6AE4-A910-46B8-A27B-657BDC316370}" dt="2021-09-01T07:37:05.167" v="6" actId="2711"/>
      <pc:docMkLst>
        <pc:docMk/>
      </pc:docMkLst>
      <pc:sldChg chg="modSp mod">
        <pc:chgData name="Sándor Pecsora" userId="810b1d013327c237" providerId="LiveId" clId="{18DA6AE4-A910-46B8-A27B-657BDC316370}" dt="2021-09-01T07:37:05.167" v="6" actId="2711"/>
        <pc:sldMkLst>
          <pc:docMk/>
          <pc:sldMk cId="2848395044" sldId="312"/>
        </pc:sldMkLst>
        <pc:spChg chg="mod">
          <ac:chgData name="Sándor Pecsora" userId="810b1d013327c237" providerId="LiveId" clId="{18DA6AE4-A910-46B8-A27B-657BDC316370}" dt="2021-09-01T07:37:05.167" v="6" actId="2711"/>
          <ac:spMkLst>
            <pc:docMk/>
            <pc:sldMk cId="2848395044" sldId="312"/>
            <ac:spMk id="97282" creationId="{00000000-0000-0000-0000-000000000000}"/>
          </ac:spMkLst>
        </pc:spChg>
      </pc:sldChg>
      <pc:sldChg chg="modSp mod">
        <pc:chgData name="Sándor Pecsora" userId="810b1d013327c237" providerId="LiveId" clId="{18DA6AE4-A910-46B8-A27B-657BDC316370}" dt="2021-09-01T07:37:00.592" v="5" actId="2711"/>
        <pc:sldMkLst>
          <pc:docMk/>
          <pc:sldMk cId="1484260697" sldId="313"/>
        </pc:sldMkLst>
        <pc:spChg chg="mod">
          <ac:chgData name="Sándor Pecsora" userId="810b1d013327c237" providerId="LiveId" clId="{18DA6AE4-A910-46B8-A27B-657BDC316370}" dt="2021-09-01T07:37:00.592" v="5" actId="2711"/>
          <ac:spMkLst>
            <pc:docMk/>
            <pc:sldMk cId="1484260697" sldId="313"/>
            <ac:spMk id="98306" creationId="{00000000-0000-0000-0000-000000000000}"/>
          </ac:spMkLst>
        </pc:spChg>
      </pc:sldChg>
      <pc:sldChg chg="modSp mod">
        <pc:chgData name="Sándor Pecsora" userId="810b1d013327c237" providerId="LiveId" clId="{18DA6AE4-A910-46B8-A27B-657BDC316370}" dt="2021-09-01T07:36:41.990" v="1" actId="113"/>
        <pc:sldMkLst>
          <pc:docMk/>
          <pc:sldMk cId="3804631052" sldId="314"/>
        </pc:sldMkLst>
        <pc:spChg chg="mod">
          <ac:chgData name="Sándor Pecsora" userId="810b1d013327c237" providerId="LiveId" clId="{18DA6AE4-A910-46B8-A27B-657BDC316370}" dt="2021-09-01T07:36:41.990" v="1" actId="113"/>
          <ac:spMkLst>
            <pc:docMk/>
            <pc:sldMk cId="3804631052" sldId="314"/>
            <ac:spMk id="99330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D8D181-6501-4CD6-ADAA-357D1FDA1029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B4519-444B-4F56-B3DB-AC5AAF918060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10441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hu-HU"/>
              <a:t>Alcím mintájának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8248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7446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963271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72057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8932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0601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49791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38352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06023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764282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68213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B78DAAF-0C17-4703-AEE3-44267674DFC7}" type="datetimeFigureOut">
              <a:rPr lang="hu-HU" smtClean="0"/>
              <a:t>2021. 09. 01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8159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477077" y="758952"/>
            <a:ext cx="8136835" cy="3566160"/>
          </a:xfrm>
        </p:spPr>
        <p:txBody>
          <a:bodyPr>
            <a:normAutofit fontScale="90000"/>
          </a:bodyPr>
          <a:lstStyle/>
          <a:p>
            <a:r>
              <a:rPr lang="en-GB" dirty="0"/>
              <a:t>A</a:t>
            </a:r>
            <a:r>
              <a:rPr lang="hu-HU" dirty="0" err="1"/>
              <a:t>lkalmazott</a:t>
            </a:r>
            <a:r>
              <a:rPr lang="hu-HU" dirty="0"/>
              <a:t> statisztika</a:t>
            </a:r>
            <a:r>
              <a:rPr lang="en-GB" dirty="0"/>
              <a:t>,</a:t>
            </a:r>
            <a:br>
              <a:rPr lang="en-GB" dirty="0"/>
            </a:br>
            <a:r>
              <a:rPr lang="hu-HU" dirty="0"/>
              <a:t>Valószínűségszámítás és statisztika</a:t>
            </a:r>
            <a:endParaRPr lang="en-GB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/>
              <a:t>Klasszikus valószínűségi mező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00607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2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1 méter hosszú botot egy véletlenszerűen elhelyezett csapással két részre törünk. Mennyi a valószínűsége, hogy a kapott darabokból, valamint egy fél méter hosszú botból háromszög készíthető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070379" y="2818064"/>
                <a:ext cx="1155188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79" y="2818064"/>
                <a:ext cx="1155188" cy="61093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725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6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hu-HU" dirty="0"/>
                  <a:t>Véletlenszerűen felírunk két 1-nél kisebb pozitív számot. Mennyi annak a valószínűsége, hogy összegük kisebb 1-nél, szorzatuk pedig kisebb</a:t>
                </a:r>
                <a:r>
                  <a:rPr lang="en-US" dirty="0"/>
                  <a:t> </a:t>
                </a:r>
                <a:br>
                  <a:rPr lang="hu-HU" dirty="0"/>
                </a:br>
                <a14:m>
                  <m:oMath xmlns:m="http://schemas.openxmlformats.org/officeDocument/2006/math"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den>
                    </m:f>
                  </m:oMath>
                </a14:m>
                <a:r>
                  <a:rPr lang="hu-HU" dirty="0"/>
                  <a:t>-nél</a:t>
                </a:r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08" t="-1667" r="-646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468533" y="2818064"/>
                <a:ext cx="3044246" cy="6127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func>
                        <m:func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b="0" i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func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8533" y="2818064"/>
                <a:ext cx="3044246" cy="6127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809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8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kikötőbe a nap 24 órája alatt két hajó, A és B érkezik egymástól függetlenül, véletlen időpontokban. A munkások az A hajót 1, a B hajót 2 óra alatt tudják kirakodni. Az előbb érkező hajó kirakodását azonnal megkezdik. Amennyiben a másik hajó úgy érkezik, hogy a munkások az elsővel még nem végeztek, a később érkező hajó kénytelen várakozni. Mennyi annak a valószínűsége, hogy egyik hajónak sem kell várnia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2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3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13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Exercise 4.10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hu-HU" dirty="0"/>
                  <a:t>A </a:t>
                </a:r>
                <a:r>
                  <a:rPr lang="en-US" dirty="0"/>
                  <a:t>(0, a)</a:t>
                </a:r>
                <a:r>
                  <a:rPr lang="hu-HU" dirty="0"/>
                  <a:t> szakaszon véletlenszerűen elhelyezünk két pontot.</a:t>
                </a:r>
                <a:r>
                  <a:rPr lang="en-US" dirty="0"/>
                  <a:t> </a:t>
                </a:r>
                <a:r>
                  <a:rPr lang="hu-HU" dirty="0"/>
                  <a:t>Mennyi a valószínűsége, hogy a pontok origótól mért távolságának négyzetössze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GB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hu-HU" dirty="0"/>
                  <a:t>-nél nagyobb lesz</a:t>
                </a:r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08" t="-1667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072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Véletlen számok</a:t>
            </a:r>
            <a:endParaRPr lang="en-GB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2224617"/>
            <a:ext cx="4163908" cy="3086100"/>
          </a:xfrm>
        </p:spPr>
        <p:txBody>
          <a:bodyPr>
            <a:noAutofit/>
          </a:bodyPr>
          <a:lstStyle/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stem(x);</a:t>
            </a: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</a:rPr>
              <a:t>his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(x,100)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50" y="1849280"/>
            <a:ext cx="3005243" cy="2356013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3757" y="3886200"/>
            <a:ext cx="3005243" cy="2400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3950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Érmedobások</a:t>
            </a:r>
            <a:endParaRPr lang="en-GB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1820333"/>
            <a:ext cx="7543801" cy="4614333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hu-HU" sz="1600" dirty="0">
                <a:solidFill>
                  <a:schemeClr val="tx1"/>
                </a:solidFill>
              </a:rPr>
              <a:t>Szimuláljunk 100 érmedobást szabályos érmével!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400</a:t>
            </a:r>
            <a:endParaRPr lang="hu-HU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hu-HU" sz="1600" dirty="0">
                <a:solidFill>
                  <a:schemeClr val="tx1"/>
                </a:solidFill>
              </a:rPr>
              <a:t>Szimuláljunk 1000 érmedobást szabályos érmével!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11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260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/>
              <a:t>Érmedobások</a:t>
            </a:r>
            <a:endParaRPr lang="en-GB" dirty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Szimuláljuk egy szabálytalan érme (P</a:t>
            </a:r>
            <a:r>
              <a:rPr lang="en-US" dirty="0"/>
              <a:t>[</a:t>
            </a:r>
            <a:r>
              <a:rPr lang="hu-HU" dirty="0"/>
              <a:t>Fej</a:t>
            </a:r>
            <a:r>
              <a:rPr lang="en-US" dirty="0"/>
              <a:t>]=0.4</a:t>
            </a:r>
            <a:r>
              <a:rPr lang="hu-HU" dirty="0"/>
              <a:t>) </a:t>
            </a:r>
            <a:r>
              <a:rPr lang="en-US" dirty="0"/>
              <a:t>1000</a:t>
            </a:r>
            <a:r>
              <a:rPr lang="hu-HU" dirty="0"/>
              <a:t>-szeri feldobásának eredményét!</a:t>
            </a:r>
            <a:endParaRPr lang="en-US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=rand(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p=sum(x&lt;0.</a:t>
            </a:r>
            <a:r>
              <a:rPr lang="en-US" sz="1350" dirty="0">
                <a:latin typeface="Courier New" panose="02070309020205020404" pitchFamily="49" charset="0"/>
              </a:rPr>
              <a:t>4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/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    0.</a:t>
            </a:r>
            <a:r>
              <a:rPr lang="en-US" sz="1350" dirty="0">
                <a:latin typeface="Courier New" panose="02070309020205020404" pitchFamily="49" charset="0"/>
              </a:rPr>
              <a:t>4160</a:t>
            </a:r>
          </a:p>
          <a:p>
            <a:pPr eaLnBrk="1" hangingPunct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46310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1657350" y="1943100"/>
            <a:ext cx="6057900" cy="3657600"/>
          </a:xfrm>
        </p:spPr>
        <p:txBody>
          <a:bodyPr/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3550444" y="2332435"/>
            <a:ext cx="68580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350">
              <a:latin typeface="Arial" panose="020B0604020202020204" pitchFamily="34" charset="0"/>
            </a:endParaRPr>
          </a:p>
        </p:txBody>
      </p:sp>
      <p:graphicFrame>
        <p:nvGraphicFramePr>
          <p:cNvPr id="100358" name="Object 4"/>
          <p:cNvGraphicFramePr>
            <a:graphicFrameLocks noChangeAspect="1"/>
          </p:cNvGraphicFramePr>
          <p:nvPr/>
        </p:nvGraphicFramePr>
        <p:xfrm>
          <a:off x="2955132" y="2514600"/>
          <a:ext cx="2874169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98497" imgH="2436876" progId="Visio.Drawing.6">
                  <p:embed/>
                </p:oleObj>
              </mc:Choice>
              <mc:Fallback>
                <p:oleObj r:id="rId2" imgW="2298497" imgH="2436876" progId="Visio.Drawing.6">
                  <p:embed/>
                  <p:pic>
                    <p:nvPicPr>
                      <p:cNvPr id="1003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132" y="2514600"/>
                        <a:ext cx="2874169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5125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-1"/>
            <a:ext cx="7543800" cy="124570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245704"/>
            <a:ext cx="7907867" cy="5053496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1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2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y=x1+x2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2</a:t>
            </a:r>
            <a:r>
              <a:rPr lang="en-GB" sz="1350" dirty="0">
                <a:latin typeface="Courier New" panose="02070309020205020404" pitchFamily="49" charset="0"/>
              </a:rPr>
              <a:t>)/1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75			p[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3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54			p[3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4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841			p[4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5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82			p[5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6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97			p[6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7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705			p[7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667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8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407			p[8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9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95			p[9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0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794			p[10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1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85			p[11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2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65			p[1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0941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-1"/>
            <a:ext cx="7543800" cy="124570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34670"/>
            <a:ext cx="7907867" cy="4564529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  <a:p>
            <a:r>
              <a:rPr lang="en-US" sz="1400" dirty="0" err="1"/>
              <a:t>clf</a:t>
            </a:r>
            <a:r>
              <a:rPr lang="en-US" sz="1400" dirty="0"/>
              <a:t>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ISM=10000;</a:t>
            </a:r>
          </a:p>
          <a:p>
            <a:r>
              <a:rPr lang="en-US" sz="1400" dirty="0"/>
              <a:t>d1=</a:t>
            </a:r>
            <a:r>
              <a:rPr lang="en-US" sz="1400" dirty="0" err="1"/>
              <a:t>randi</a:t>
            </a:r>
            <a:r>
              <a:rPr lang="en-US" sz="1400" dirty="0"/>
              <a:t>(6,1,ISM);d2=</a:t>
            </a:r>
            <a:r>
              <a:rPr lang="en-US" sz="1400" dirty="0" err="1"/>
              <a:t>randi</a:t>
            </a:r>
            <a:r>
              <a:rPr lang="en-US" sz="1400" dirty="0"/>
              <a:t>(6,1,ISM)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[count, bin]=</a:t>
            </a:r>
            <a:r>
              <a:rPr lang="en-US" sz="1400" dirty="0" err="1"/>
              <a:t>hist</a:t>
            </a:r>
            <a:r>
              <a:rPr lang="en-US" sz="1400" dirty="0"/>
              <a:t>(d1+d2,2:12);</a:t>
            </a:r>
          </a:p>
          <a:p>
            <a:r>
              <a:rPr lang="en-US" sz="1400" dirty="0"/>
              <a:t>bar(bin, count/ISM)</a:t>
            </a:r>
          </a:p>
        </p:txBody>
      </p:sp>
    </p:spTree>
    <p:extLst>
      <p:ext uri="{BB962C8B-B14F-4D97-AF65-F5344CB8AC3E}">
        <p14:creationId xmlns:p14="http://schemas.microsoft.com/office/powerpoint/2010/main" val="28355753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3.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Dobjunk fel egyszerre két szabályos dobókockát. Mennyi annak a  valószínűsége, hogy a dobott számok összege 8? Ábrázolja az eseményteret és a kedvező események halmazát!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9928856"/>
              </p:ext>
            </p:extLst>
          </p:nvPr>
        </p:nvGraphicFramePr>
        <p:xfrm>
          <a:off x="3598335" y="3871913"/>
          <a:ext cx="1947330" cy="19169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9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905933" y="3429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5500" y="3874347"/>
            <a:ext cx="4953000" cy="166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652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3.3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szabályos dobókockával kétszer egymás után dobunk. Mennyi a valószínűsége, hogy az első dobás eredménye nagyobb, mint a másodiké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6840783"/>
              </p:ext>
            </p:extLst>
          </p:nvPr>
        </p:nvGraphicFramePr>
        <p:xfrm>
          <a:off x="3598335" y="3871913"/>
          <a:ext cx="1947330" cy="19169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822959" y="290302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735833" y="3488082"/>
            <a:ext cx="25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z első dobás eredmény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555638" y="5987628"/>
            <a:ext cx="2891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 második dobás eredmény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0" name="Szabadkézi sokszög 9"/>
          <p:cNvSpPr/>
          <p:nvPr/>
        </p:nvSpPr>
        <p:spPr>
          <a:xfrm>
            <a:off x="3204009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Szabadkézi sokszög 10"/>
          <p:cNvSpPr/>
          <p:nvPr/>
        </p:nvSpPr>
        <p:spPr>
          <a:xfrm rot="16200000">
            <a:off x="3135440" y="5784294"/>
            <a:ext cx="530278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Szövegdoboz 11"/>
          <p:cNvSpPr txBox="1"/>
          <p:nvPr/>
        </p:nvSpPr>
        <p:spPr>
          <a:xfrm>
            <a:off x="5549757" y="3445749"/>
            <a:ext cx="2533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 dobott számok összeg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3" name="Szabadkézi sokszög 12"/>
          <p:cNvSpPr/>
          <p:nvPr/>
        </p:nvSpPr>
        <p:spPr>
          <a:xfrm flipH="1">
            <a:off x="5034726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0729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0" grpId="0" animBg="1"/>
      <p:bldP spid="11" grpId="0" animBg="1"/>
      <p:bldP spid="12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kör alakú asztalnál tízen vacsoráznak. Mennyi a valószínűsége, hogy hogy két nő nem kerül egymás mellé, ha az asztalnál 5 férfi és 5 nő ül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954766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!5!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9!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2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954766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1878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9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csomag francia kártyából (négy szín: kőr káró, pikk, treff; színenként 13 lap) egyszerre 3 lapot kihúzva mennyi a valószínűsége, hogy nincs köztük pikk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171731" cy="6310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39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171731" cy="631007"/>
              </a:xfrm>
              <a:prstGeom prst="rect">
                <a:avLst/>
              </a:prstGeom>
              <a:blipFill rotWithShape="0">
                <a:blip r:embed="rId2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075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3.1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urnában 3 piros golyó van. Legalább hány fehér golyót kell hozzátenni, hogy a fehér golyó húzásának valószínűsége nagyobb legyen 0.9-nél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81056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hu-HU" b="0" i="1" smtClean="0">
                        <a:latin typeface="Cambria Math" panose="02040503050406030204" pitchFamily="18" charset="0"/>
                      </a:rPr>
                      <m:t>𝐿𝑒𝑔𝑎𝑙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á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𝑏𝑏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 28 </m:t>
                    </m:r>
                  </m:oMath>
                </a14:m>
                <a:r>
                  <a:rPr lang="hu-HU" dirty="0"/>
                  <a:t>golyó</a:t>
                </a:r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810560" cy="276999"/>
              </a:xfrm>
              <a:prstGeom prst="rect">
                <a:avLst/>
              </a:prstGeom>
              <a:blipFill rotWithShape="0">
                <a:blip r:embed="rId2"/>
                <a:stretch>
                  <a:fillRect l="-6061" t="-28261" r="-7744" b="-50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églalap 5"/>
          <p:cNvSpPr/>
          <p:nvPr/>
        </p:nvSpPr>
        <p:spPr>
          <a:xfrm>
            <a:off x="2318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Ellipszis 9"/>
          <p:cNvSpPr/>
          <p:nvPr/>
        </p:nvSpPr>
        <p:spPr>
          <a:xfrm>
            <a:off x="2565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Ellipszis 10"/>
          <p:cNvSpPr/>
          <p:nvPr/>
        </p:nvSpPr>
        <p:spPr>
          <a:xfrm>
            <a:off x="2843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Ellipszis 11"/>
          <p:cNvSpPr/>
          <p:nvPr/>
        </p:nvSpPr>
        <p:spPr>
          <a:xfrm>
            <a:off x="3122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Szövegdoboz 14"/>
              <p:cNvSpPr txBox="1"/>
              <p:nvPr/>
            </p:nvSpPr>
            <p:spPr>
              <a:xfrm>
                <a:off x="2260090" y="5754811"/>
                <a:ext cx="141737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Szövegdoboz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090" y="5754811"/>
                <a:ext cx="1417376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3879" t="-4444" r="-3448" b="-3777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églalap 15"/>
          <p:cNvSpPr/>
          <p:nvPr/>
        </p:nvSpPr>
        <p:spPr>
          <a:xfrm>
            <a:off x="39856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Ellipszis 16"/>
          <p:cNvSpPr/>
          <p:nvPr/>
        </p:nvSpPr>
        <p:spPr>
          <a:xfrm>
            <a:off x="42328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Ellipszis 17"/>
          <p:cNvSpPr/>
          <p:nvPr/>
        </p:nvSpPr>
        <p:spPr>
          <a:xfrm>
            <a:off x="45113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Ellipszis 18"/>
          <p:cNvSpPr/>
          <p:nvPr/>
        </p:nvSpPr>
        <p:spPr>
          <a:xfrm>
            <a:off x="47897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Szövegdoboz 19"/>
              <p:cNvSpPr txBox="1"/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0" name="Szövegdoboz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églalap 20"/>
          <p:cNvSpPr/>
          <p:nvPr/>
        </p:nvSpPr>
        <p:spPr>
          <a:xfrm>
            <a:off x="5653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Ellipszis 21"/>
          <p:cNvSpPr/>
          <p:nvPr/>
        </p:nvSpPr>
        <p:spPr>
          <a:xfrm>
            <a:off x="5900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Ellipszis 22"/>
          <p:cNvSpPr/>
          <p:nvPr/>
        </p:nvSpPr>
        <p:spPr>
          <a:xfrm>
            <a:off x="6178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Ellipszis 23"/>
          <p:cNvSpPr/>
          <p:nvPr/>
        </p:nvSpPr>
        <p:spPr>
          <a:xfrm>
            <a:off x="6457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Szövegdoboz 24"/>
              <p:cNvSpPr txBox="1"/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5" name="Szövegdoboz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zis 25"/>
          <p:cNvSpPr/>
          <p:nvPr/>
        </p:nvSpPr>
        <p:spPr>
          <a:xfrm>
            <a:off x="4511333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Ellipszis 26"/>
          <p:cNvSpPr/>
          <p:nvPr/>
        </p:nvSpPr>
        <p:spPr>
          <a:xfrm>
            <a:off x="6060300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Ellipszis 28"/>
          <p:cNvSpPr/>
          <p:nvPr/>
        </p:nvSpPr>
        <p:spPr>
          <a:xfrm>
            <a:off x="6330182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Szövegdoboz 29"/>
          <p:cNvSpPr txBox="1"/>
          <p:nvPr/>
        </p:nvSpPr>
        <p:spPr>
          <a:xfrm>
            <a:off x="690704" y="310887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438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10" grpId="0" animBg="1"/>
      <p:bldP spid="11" grpId="0" animBg="1"/>
      <p:bldP spid="12" grpId="0" animBg="1"/>
      <p:bldP spid="15" grpId="0"/>
      <p:bldP spid="16" grpId="0" animBg="1"/>
      <p:bldP spid="17" grpId="0" animBg="1"/>
      <p:bldP spid="18" grpId="0" animBg="1"/>
      <p:bldP spid="19" grpId="0" animBg="1"/>
      <p:bldP spid="20" grpId="0"/>
      <p:bldP spid="21" grpId="0" animBg="1"/>
      <p:bldP spid="22" grpId="0" animBg="1"/>
      <p:bldP spid="23" grpId="0" animBg="1"/>
      <p:bldP spid="24" grpId="0" animBg="1"/>
      <p:bldP spid="25" grpId="0"/>
      <p:bldP spid="26" grpId="0" animBg="1"/>
      <p:bldP spid="27" grpId="0" animBg="1"/>
      <p:bldP spid="29" grpId="0" animBg="1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14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urnában </a:t>
            </a:r>
            <a:r>
              <a:rPr lang="en-US" dirty="0"/>
              <a:t>20 </a:t>
            </a:r>
            <a:r>
              <a:rPr lang="hu-HU" dirty="0"/>
              <a:t>piros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30 </a:t>
            </a:r>
            <a:r>
              <a:rPr lang="hu-HU" dirty="0"/>
              <a:t>fehér golyó van.</a:t>
            </a:r>
            <a:r>
              <a:rPr lang="en-US" dirty="0"/>
              <a:t> 10 </a:t>
            </a:r>
            <a:r>
              <a:rPr lang="hu-HU" dirty="0"/>
              <a:t>golyót választunk ki visszatevés nélkül. Mennyi a valószínűsége, hogy </a:t>
            </a:r>
            <a:endParaRPr lang="en-GB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hu-HU" dirty="0"/>
              <a:t>mind a 10 piros?</a:t>
            </a:r>
            <a:endParaRPr lang="en-US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en-US" dirty="0"/>
              <a:t>4 </a:t>
            </a:r>
            <a:r>
              <a:rPr lang="hu-HU" dirty="0"/>
              <a:t>piros</a:t>
            </a:r>
            <a:r>
              <a:rPr lang="en-US" dirty="0"/>
              <a:t>, 6 </a:t>
            </a:r>
            <a:r>
              <a:rPr lang="hu-HU" dirty="0"/>
              <a:t>fehér?</a:t>
            </a:r>
            <a:endParaRPr lang="en-US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hu-HU" dirty="0"/>
              <a:t>legalább egy piros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5089501" y="2649021"/>
                <a:ext cx="1193853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2649021"/>
                <a:ext cx="1193853" cy="63389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Szövegdoboz 4"/>
              <p:cNvSpPr txBox="1"/>
              <p:nvPr/>
            </p:nvSpPr>
            <p:spPr>
              <a:xfrm>
                <a:off x="5089501" y="3498133"/>
                <a:ext cx="1552476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5" name="Szövegdoboz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3498133"/>
                <a:ext cx="1552476" cy="633891"/>
              </a:xfrm>
              <a:prstGeom prst="rect">
                <a:avLst/>
              </a:prstGeom>
              <a:blipFill rotWithShape="0">
                <a:blip r:embed="rId3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Szövegdoboz 5"/>
              <p:cNvSpPr txBox="1"/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" name="Szövegdoboz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blipFill rotWithShape="0">
                <a:blip r:embed="rId4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822959" y="4979391"/>
            <a:ext cx="78553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dirty="0">
                <a:latin typeface="CMR12"/>
              </a:rPr>
              <a:t>Oldjuk meg a (</a:t>
            </a:r>
            <a:r>
              <a:rPr lang="en-US" dirty="0">
                <a:solidFill>
                  <a:srgbClr val="92D050"/>
                </a:solidFill>
                <a:latin typeface="CMR12"/>
              </a:rPr>
              <a:t>b</a:t>
            </a:r>
            <a:r>
              <a:rPr lang="en-US" dirty="0">
                <a:latin typeface="CMR12"/>
              </a:rPr>
              <a:t>)</a:t>
            </a:r>
            <a:r>
              <a:rPr lang="hu-HU" dirty="0">
                <a:latin typeface="CMR12"/>
              </a:rPr>
              <a:t> feladatot úgy, hogy a golyókat visszatevéssel húzzuk!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Szövegdoboz 7"/>
              <p:cNvSpPr txBox="1"/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8" name="Szövegdoboz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333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1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Mennyi a valószínűsége, hogy egy szelvénnyel fogadva az ötös lottón legalább 3 találatunk lesz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9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049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/>
        </p:nvSpPr>
        <p:spPr>
          <a:xfrm>
            <a:off x="3488267" y="3701628"/>
            <a:ext cx="2167466" cy="216746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4.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1 méter oldalhosszúságú, négyzet alakú céltáblára egy fél méter sugarú kört rajzolunk. Mennyi a valószínűsége, hogy véletlenszerűen rálőve a táblára (természetesen eltalálva) a találat ezen körön kívül éri azt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070379" y="2818064"/>
                <a:ext cx="1572097" cy="5629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79" y="2818064"/>
                <a:ext cx="1572097" cy="5629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zövegdoboz 4"/>
          <p:cNvSpPr txBox="1"/>
          <p:nvPr/>
        </p:nvSpPr>
        <p:spPr>
          <a:xfrm>
            <a:off x="690704" y="310887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6" name="Ellipszis 5"/>
          <p:cNvSpPr/>
          <p:nvPr/>
        </p:nvSpPr>
        <p:spPr>
          <a:xfrm>
            <a:off x="3496733" y="3710094"/>
            <a:ext cx="2150534" cy="2150534"/>
          </a:xfrm>
          <a:prstGeom prst="ellipse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Jobb oldali kapcsos zárójel 7"/>
          <p:cNvSpPr/>
          <p:nvPr/>
        </p:nvSpPr>
        <p:spPr>
          <a:xfrm>
            <a:off x="5715000" y="3701628"/>
            <a:ext cx="491067" cy="2159000"/>
          </a:xfrm>
          <a:prstGeom prst="rightBrace">
            <a:avLst>
              <a:gd name="adj1" fmla="val 4281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Szövegdoboz 8"/>
          <p:cNvSpPr txBox="1"/>
          <p:nvPr/>
        </p:nvSpPr>
        <p:spPr>
          <a:xfrm>
            <a:off x="6206067" y="4596462"/>
            <a:ext cx="486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1m</a:t>
            </a:r>
            <a:endParaRPr lang="en-GB" dirty="0"/>
          </a:p>
        </p:txBody>
      </p:sp>
      <p:cxnSp>
        <p:nvCxnSpPr>
          <p:cNvPr id="11" name="Egyenes összekötő 10"/>
          <p:cNvCxnSpPr/>
          <p:nvPr/>
        </p:nvCxnSpPr>
        <p:spPr>
          <a:xfrm>
            <a:off x="4572000" y="4781128"/>
            <a:ext cx="10837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56667" y="4411796"/>
            <a:ext cx="1070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r=0.5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827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/>
      <p:bldP spid="5" grpId="0"/>
      <p:bldP spid="6" grpId="0" animBg="1"/>
      <p:bldP spid="8" grpId="0" animBg="1"/>
      <p:bldP spid="9" grpId="0"/>
      <p:bldP spid="12" grpId="0"/>
    </p:bldLst>
  </p:timing>
</p:sld>
</file>

<file path=ppt/theme/theme1.xml><?xml version="1.0" encoding="utf-8"?>
<a:theme xmlns:a="http://schemas.openxmlformats.org/drawingml/2006/main" name="Retrospektív">
  <a:themeElements>
    <a:clrScheme name="Retrospektív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ktív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ktív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049</TotalTime>
  <Words>1145</Words>
  <Application>Microsoft Office PowerPoint</Application>
  <PresentationFormat>Diavetítés a képernyőre (4:3 oldalarány)</PresentationFormat>
  <Paragraphs>206</Paragraphs>
  <Slides>19</Slides>
  <Notes>0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6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ambria Math</vt:lpstr>
      <vt:lpstr>CMR12</vt:lpstr>
      <vt:lpstr>Courier New</vt:lpstr>
      <vt:lpstr>Retrospektív</vt:lpstr>
      <vt:lpstr>Visio.Drawing.6</vt:lpstr>
      <vt:lpstr>Alkalmazott statisztika, Valószínűségszámítás és statisztika</vt:lpstr>
      <vt:lpstr>Feladat 3.1</vt:lpstr>
      <vt:lpstr>Feladat 3.3</vt:lpstr>
      <vt:lpstr>Feladat 3.7</vt:lpstr>
      <vt:lpstr>Feladat 3.9</vt:lpstr>
      <vt:lpstr>Feladat 3.11</vt:lpstr>
      <vt:lpstr>Feladat 3.14</vt:lpstr>
      <vt:lpstr>Feladat 3.17</vt:lpstr>
      <vt:lpstr>Feladat 4.1</vt:lpstr>
      <vt:lpstr>Feladat 4.2</vt:lpstr>
      <vt:lpstr>Feladat 4.6</vt:lpstr>
      <vt:lpstr>Feladat 4.8</vt:lpstr>
      <vt:lpstr>Exercise 4.10</vt:lpstr>
      <vt:lpstr>Véletlen számok</vt:lpstr>
      <vt:lpstr>Érmedobások</vt:lpstr>
      <vt:lpstr>Érmedobások</vt:lpstr>
      <vt:lpstr>Két kockával dobott számok összege</vt:lpstr>
      <vt:lpstr>Két kockával dobott számok összege</vt:lpstr>
      <vt:lpstr>Két kockával dobott számok összeg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Statistics, Probability theory and mathematical statistics</dc:title>
  <dc:creator>Sándor Pecsora</dc:creator>
  <cp:lastModifiedBy>Sándor Pecsora</cp:lastModifiedBy>
  <cp:revision>65</cp:revision>
  <dcterms:created xsi:type="dcterms:W3CDTF">2020-09-02T07:49:18Z</dcterms:created>
  <dcterms:modified xsi:type="dcterms:W3CDTF">2021-09-01T07:37:25Z</dcterms:modified>
</cp:coreProperties>
</file>